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3AE3" w:rsidRDefault="004F3AE3" w:rsidP="004F3AE3">
      <w:pPr>
        <w:jc w:val="righ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Лекция 02</w:t>
      </w:r>
    </w:p>
    <w:p w:rsidR="004F3AE3" w:rsidRDefault="004F3AE3" w:rsidP="004F3AE3">
      <w:pPr>
        <w:jc w:val="righ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СП, ПОИТ-3, ИСиТ-3 </w:t>
      </w:r>
    </w:p>
    <w:p w:rsidR="004F3AE3" w:rsidRPr="008A3C04" w:rsidRDefault="008A3C04" w:rsidP="008A3C04">
      <w:pPr>
        <w:jc w:val="center"/>
        <w:rPr>
          <w:rFonts w:ascii="Courier New" w:hAnsi="Courier New" w:cs="Courier New"/>
          <w:b/>
          <w:sz w:val="28"/>
          <w:szCs w:val="28"/>
        </w:rPr>
      </w:pPr>
      <w:r w:rsidRPr="008A3C04">
        <w:rPr>
          <w:rFonts w:ascii="Courier New" w:hAnsi="Courier New" w:cs="Courier New"/>
          <w:b/>
          <w:sz w:val="28"/>
          <w:szCs w:val="28"/>
        </w:rPr>
        <w:t xml:space="preserve">Последовательность разработки однокомпонентного </w:t>
      </w:r>
      <w:r w:rsidRPr="008A3C04">
        <w:rPr>
          <w:rFonts w:ascii="Courier New" w:hAnsi="Courier New" w:cs="Courier New"/>
          <w:b/>
          <w:sz w:val="28"/>
          <w:szCs w:val="28"/>
          <w:lang w:val="en-US"/>
        </w:rPr>
        <w:t>COM</w:t>
      </w:r>
      <w:r w:rsidRPr="008A3C04">
        <w:rPr>
          <w:rFonts w:ascii="Courier New" w:hAnsi="Courier New" w:cs="Courier New"/>
          <w:b/>
          <w:sz w:val="28"/>
          <w:szCs w:val="28"/>
        </w:rPr>
        <w:t>/</w:t>
      </w:r>
      <w:r w:rsidRPr="008A3C04">
        <w:rPr>
          <w:rFonts w:ascii="Courier New" w:hAnsi="Courier New" w:cs="Courier New"/>
          <w:b/>
          <w:sz w:val="28"/>
          <w:szCs w:val="28"/>
          <w:lang w:val="en-US"/>
        </w:rPr>
        <w:t>DLL</w:t>
      </w:r>
      <w:r w:rsidRPr="008A3C04">
        <w:rPr>
          <w:rFonts w:ascii="Courier New" w:hAnsi="Courier New" w:cs="Courier New"/>
          <w:b/>
          <w:sz w:val="28"/>
          <w:szCs w:val="28"/>
        </w:rPr>
        <w:t>-сервера</w:t>
      </w:r>
    </w:p>
    <w:p w:rsidR="004F3AE3" w:rsidRPr="008A3C04" w:rsidRDefault="004F3AE3" w:rsidP="004F3AE3">
      <w:pPr>
        <w:pStyle w:val="a3"/>
      </w:pPr>
    </w:p>
    <w:p w:rsidR="00805A03" w:rsidRPr="004F3AE3" w:rsidRDefault="004F3AE3" w:rsidP="00805A0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Экспортируемые </w:t>
      </w:r>
      <w:r w:rsidRPr="004F3AE3">
        <w:rPr>
          <w:rFonts w:ascii="Courier New" w:hAnsi="Courier New" w:cs="Courier New"/>
          <w:sz w:val="28"/>
          <w:szCs w:val="28"/>
        </w:rPr>
        <w:t xml:space="preserve">Функции </w:t>
      </w:r>
    </w:p>
    <w:p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C2DD7A7" wp14:editId="15B6F3B8">
            <wp:extent cx="5143500" cy="25146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</w:p>
    <w:p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2C94635" wp14:editId="3E9741B6">
            <wp:extent cx="5133975" cy="225742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225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</w:p>
    <w:p w:rsidR="004F3AE3" w:rsidRPr="004F3AE3" w:rsidRDefault="004F3AE3" w:rsidP="004F3AE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DCC2063" wp14:editId="7B0352B9">
            <wp:extent cx="5219700" cy="11334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487E" w:rsidRDefault="00162619">
      <w:r>
        <w:rPr>
          <w:noProof/>
          <w:lang w:eastAsia="ru-RU"/>
        </w:rPr>
        <w:lastRenderedPageBreak/>
        <w:drawing>
          <wp:inline distT="0" distB="0" distL="0" distR="0">
            <wp:extent cx="5162550" cy="413385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413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75E" w:rsidRDefault="00265984">
      <w:r>
        <w:rPr>
          <w:noProof/>
          <w:lang w:eastAsia="ru-RU"/>
        </w:rPr>
        <w:drawing>
          <wp:inline distT="0" distB="0" distL="0" distR="0">
            <wp:extent cx="5263515" cy="4740250"/>
            <wp:effectExtent l="19050" t="19050" r="13335" b="2286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847" cy="4749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75E" w:rsidRDefault="004E275E">
      <w:r>
        <w:rPr>
          <w:noProof/>
          <w:lang w:eastAsia="ru-RU"/>
        </w:rPr>
        <w:lastRenderedPageBreak/>
        <w:drawing>
          <wp:inline distT="0" distB="0" distL="0" distR="0">
            <wp:extent cx="5943600" cy="8477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75E" w:rsidRDefault="004E275E">
      <w:r>
        <w:rPr>
          <w:noProof/>
          <w:lang w:eastAsia="ru-RU"/>
        </w:rPr>
        <w:drawing>
          <wp:inline distT="0" distB="0" distL="0" distR="0">
            <wp:extent cx="5934075" cy="26479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3AE3" w:rsidRDefault="004F3AE3"/>
    <w:p w:rsidR="004F3AE3" w:rsidRPr="004F3AE3" w:rsidRDefault="004F3AE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дентификация компонента</w:t>
      </w:r>
    </w:p>
    <w:p w:rsidR="00DE1751" w:rsidRDefault="0075413D">
      <w:r>
        <w:rPr>
          <w:noProof/>
          <w:lang w:eastAsia="ru-RU"/>
        </w:rPr>
        <w:drawing>
          <wp:inline distT="0" distB="0" distL="0" distR="0">
            <wp:extent cx="2893695" cy="3211252"/>
            <wp:effectExtent l="19050" t="19050" r="20955" b="273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1137" cy="32417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44212D">
        <w:rPr>
          <w:noProof/>
          <w:lang w:eastAsia="ru-RU"/>
        </w:rPr>
        <w:drawing>
          <wp:inline distT="0" distB="0" distL="0" distR="0">
            <wp:extent cx="2933065" cy="3247708"/>
            <wp:effectExtent l="19050" t="19050" r="19685" b="1016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089" cy="3272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751" w:rsidRDefault="0044212D">
      <w:r>
        <w:rPr>
          <w:noProof/>
          <w:lang w:eastAsia="ru-RU"/>
        </w:rPr>
        <w:lastRenderedPageBreak/>
        <w:drawing>
          <wp:inline distT="0" distB="0" distL="0" distR="0">
            <wp:extent cx="6078855" cy="1448409"/>
            <wp:effectExtent l="19050" t="19050" r="1714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578" cy="14538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1AE7" w:rsidRDefault="00D21AE7"/>
    <w:p w:rsidR="004E275E" w:rsidRDefault="003D74FC">
      <w:r>
        <w:rPr>
          <w:noProof/>
          <w:lang w:eastAsia="ru-RU"/>
        </w:rPr>
        <w:drawing>
          <wp:inline distT="0" distB="0" distL="0" distR="0">
            <wp:extent cx="5931535" cy="914400"/>
            <wp:effectExtent l="19050" t="19050" r="1206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709" cy="9155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275E" w:rsidRDefault="00DE1751">
      <w:r>
        <w:rPr>
          <w:noProof/>
          <w:lang w:eastAsia="ru-RU"/>
        </w:rPr>
        <w:drawing>
          <wp:inline distT="0" distB="0" distL="0" distR="0">
            <wp:extent cx="5943600" cy="3635654"/>
            <wp:effectExtent l="19050" t="19050" r="19050" b="222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599" cy="3641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A03" w:rsidRDefault="00805A03"/>
    <w:p w:rsidR="00805A03" w:rsidRPr="00F1351B" w:rsidRDefault="00F1351B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Для отладки </w:t>
      </w:r>
    </w:p>
    <w:p w:rsidR="00F1351B" w:rsidRPr="00F1351B" w:rsidRDefault="00F1351B" w:rsidP="00F1351B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3416300"/>
            <wp:effectExtent l="19050" t="19050" r="22860" b="127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1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A03" w:rsidRDefault="00805A03" w:rsidP="00805A03">
      <w:pPr>
        <w:rPr>
          <w:lang w:val="en-US"/>
        </w:rPr>
      </w:pPr>
    </w:p>
    <w:p w:rsidR="00805A03" w:rsidRDefault="008D4C4F" w:rsidP="00805A03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9790" cy="2209165"/>
            <wp:effectExtent l="19050" t="19050" r="22860" b="196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9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A03" w:rsidRDefault="008D4C4F" w:rsidP="00805A03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6151880"/>
            <wp:effectExtent l="19050" t="19050" r="22860" b="203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151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A03" w:rsidRDefault="00805A03" w:rsidP="00805A03">
      <w:pPr>
        <w:rPr>
          <w:lang w:val="en-US"/>
        </w:rPr>
      </w:pPr>
    </w:p>
    <w:p w:rsidR="00805A03" w:rsidRDefault="00805A03" w:rsidP="00805A03">
      <w:pPr>
        <w:rPr>
          <w:lang w:val="en-US"/>
        </w:rPr>
      </w:pPr>
    </w:p>
    <w:p w:rsidR="00805A03" w:rsidRPr="004F3AE3" w:rsidRDefault="004F3AE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4F3AE3">
        <w:rPr>
          <w:rFonts w:ascii="Courier New" w:hAnsi="Courier New" w:cs="Courier New"/>
          <w:sz w:val="28"/>
          <w:szCs w:val="28"/>
        </w:rPr>
        <w:t xml:space="preserve">Утилита </w:t>
      </w:r>
      <w:r w:rsidR="008D4C4F" w:rsidRPr="004F3AE3">
        <w:rPr>
          <w:rFonts w:ascii="Courier New" w:hAnsi="Courier New" w:cs="Courier New"/>
          <w:b/>
          <w:sz w:val="28"/>
          <w:szCs w:val="28"/>
          <w:lang w:val="en-US"/>
        </w:rPr>
        <w:t>regsvr32</w:t>
      </w:r>
    </w:p>
    <w:p w:rsidR="008D4C4F" w:rsidRDefault="00A60219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2805" cy="1163320"/>
            <wp:effectExtent l="19050" t="19050" r="1079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163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4C4F" w:rsidRDefault="00A22AC0" w:rsidP="008D4C4F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354955" cy="1294765"/>
            <wp:effectExtent l="19050" t="19050" r="17145" b="196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955" cy="129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2AC0" w:rsidRDefault="00A22AC0" w:rsidP="008D4C4F">
      <w:pPr>
        <w:rPr>
          <w:lang w:val="en-US"/>
        </w:rPr>
      </w:pPr>
    </w:p>
    <w:p w:rsidR="00A22AC0" w:rsidRDefault="00A22AC0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9790" cy="1134110"/>
            <wp:effectExtent l="19050" t="19050" r="22860" b="279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34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2AC0" w:rsidRDefault="00A22AC0" w:rsidP="008D4C4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384165" cy="1257935"/>
            <wp:effectExtent l="19050" t="19050" r="26035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165" cy="12579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4C4F" w:rsidRDefault="008D4C4F" w:rsidP="008D4C4F">
      <w:pPr>
        <w:rPr>
          <w:lang w:val="en-US"/>
        </w:rPr>
      </w:pPr>
    </w:p>
    <w:p w:rsidR="00805A03" w:rsidRPr="00377F8B" w:rsidRDefault="00377F8B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377F8B">
        <w:rPr>
          <w:rFonts w:ascii="Courier New" w:hAnsi="Courier New" w:cs="Courier New"/>
          <w:sz w:val="28"/>
          <w:szCs w:val="28"/>
        </w:rPr>
        <w:t>Регистрация компонента</w:t>
      </w:r>
      <w:r w:rsidR="00D05F4F">
        <w:rPr>
          <w:rFonts w:ascii="Courier New" w:hAnsi="Courier New" w:cs="Courier New"/>
          <w:sz w:val="28"/>
          <w:szCs w:val="28"/>
        </w:rPr>
        <w:t xml:space="preserve">, утилита </w:t>
      </w:r>
      <w:r w:rsidR="00D05F4F" w:rsidRPr="00D05F4F">
        <w:rPr>
          <w:rFonts w:ascii="Courier New" w:hAnsi="Courier New" w:cs="Courier New"/>
          <w:b/>
          <w:sz w:val="28"/>
          <w:szCs w:val="28"/>
          <w:lang w:val="en-US"/>
        </w:rPr>
        <w:t>regsvr32</w:t>
      </w:r>
      <w:r w:rsidRPr="00377F8B">
        <w:rPr>
          <w:rFonts w:ascii="Courier New" w:hAnsi="Courier New" w:cs="Courier New"/>
          <w:sz w:val="28"/>
          <w:szCs w:val="28"/>
        </w:rPr>
        <w:t xml:space="preserve"> </w:t>
      </w:r>
    </w:p>
    <w:p w:rsidR="00301746" w:rsidRDefault="00D05F4F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2805" cy="3921125"/>
            <wp:effectExtent l="19050" t="19050" r="10795" b="222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92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791710" cy="1477645"/>
            <wp:effectExtent l="19050" t="19050" r="27940" b="2730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710" cy="1477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746" w:rsidRDefault="00301746" w:rsidP="00301746">
      <w:pPr>
        <w:rPr>
          <w:lang w:val="en-US"/>
        </w:rPr>
      </w:pPr>
    </w:p>
    <w:p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2805" cy="943610"/>
            <wp:effectExtent l="19050" t="19050" r="10795" b="279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94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746" w:rsidRDefault="00301746" w:rsidP="00301746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2805" cy="797560"/>
            <wp:effectExtent l="19050" t="19050" r="10795" b="215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975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746" w:rsidRPr="00301746" w:rsidRDefault="00301746" w:rsidP="00301746">
      <w:pPr>
        <w:rPr>
          <w:lang w:val="en-US"/>
        </w:rPr>
      </w:pPr>
    </w:p>
    <w:p w:rsidR="00301746" w:rsidRDefault="004D3AA7" w:rsidP="004F3AE3">
      <w:pPr>
        <w:pStyle w:val="a3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GetClassObjec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="005D018E" w:rsidRPr="00146534">
        <w:rPr>
          <w:rFonts w:ascii="Courier New" w:hAnsi="Courier New" w:cs="Courier New"/>
          <w:b/>
          <w:sz w:val="28"/>
          <w:szCs w:val="28"/>
          <w:lang w:val="en-US"/>
        </w:rPr>
        <w:t>CFactory</w:t>
      </w:r>
      <w:proofErr w:type="spellEnd"/>
    </w:p>
    <w:p w:rsidR="004D3AA7" w:rsidRDefault="004D3AA7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1470660"/>
            <wp:effectExtent l="19050" t="19050" r="22860" b="15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1470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3AA7" w:rsidRDefault="004D3AA7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805" cy="2311400"/>
            <wp:effectExtent l="19050" t="19050" r="1079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31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3AA7" w:rsidRPr="004D3AA7" w:rsidRDefault="00BE5AA6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2428875"/>
            <wp:effectExtent l="19050" t="19050" r="1079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3AA7" w:rsidRDefault="00B466D8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3094355"/>
            <wp:effectExtent l="19050" t="19050" r="22860" b="1079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43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8C0" w:rsidRPr="00B466D8" w:rsidRDefault="00BD48C0" w:rsidP="004D3AA7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805" cy="3255010"/>
            <wp:effectExtent l="19050" t="19050" r="10795" b="215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55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3AA7" w:rsidRDefault="00BD48C0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508885"/>
            <wp:effectExtent l="19050" t="19050" r="22860" b="2476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088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3AA7" w:rsidRDefault="00D01168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1726565"/>
            <wp:effectExtent l="19050" t="19050" r="22860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265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1168" w:rsidRDefault="00B97F32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406650"/>
            <wp:effectExtent l="19050" t="19050" r="22860" b="1270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1168" w:rsidRPr="004D3AA7" w:rsidRDefault="00B97F32" w:rsidP="004D3AA7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647950"/>
            <wp:effectExtent l="19050" t="19050" r="2286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47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018E" w:rsidRDefault="00B97F32" w:rsidP="005D018E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9790" cy="1631315"/>
            <wp:effectExtent l="19050" t="19050" r="22860" b="260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31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534" w:rsidRDefault="00146534" w:rsidP="005D018E">
      <w:pPr>
        <w:rPr>
          <w:lang w:val="en-US"/>
        </w:rPr>
      </w:pPr>
    </w:p>
    <w:p w:rsidR="00146534" w:rsidRDefault="00146534" w:rsidP="005D018E">
      <w:pPr>
        <w:rPr>
          <w:lang w:val="en-US"/>
        </w:rPr>
      </w:pPr>
    </w:p>
    <w:p w:rsidR="00146534" w:rsidRPr="0012368B" w:rsidRDefault="006B6878" w:rsidP="005D018E">
      <w:r>
        <w:rPr>
          <w:noProof/>
          <w:lang w:eastAsia="ru-RU"/>
        </w:rPr>
        <w:drawing>
          <wp:inline distT="0" distB="0" distL="0" distR="0">
            <wp:extent cx="5935980" cy="1194435"/>
            <wp:effectExtent l="19050" t="19050" r="26670" b="2476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944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534" w:rsidRDefault="0012368B" w:rsidP="005D018E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0265" cy="3329940"/>
            <wp:effectExtent l="19050" t="19050" r="13335" b="2286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33299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018E" w:rsidRPr="005D018E" w:rsidRDefault="005D018E" w:rsidP="005D018E">
      <w:pPr>
        <w:rPr>
          <w:lang w:val="en-US"/>
        </w:rPr>
      </w:pPr>
    </w:p>
    <w:p w:rsidR="00301746" w:rsidRPr="00A16620" w:rsidRDefault="0012368B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мпонент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A16620" w:rsidRPr="00D22FF0" w:rsidRDefault="00A16620" w:rsidP="00A16620">
      <w:pPr>
        <w:pStyle w:val="a3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636FB5B" wp14:editId="4655B663">
            <wp:extent cx="5940425" cy="2108200"/>
            <wp:effectExtent l="19050" t="19050" r="22225" b="2540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0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2FF0" w:rsidRDefault="00AC0583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5980" cy="3145155"/>
            <wp:effectExtent l="19050" t="19050" r="26670" b="171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45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FB0" w:rsidRDefault="00996FB0" w:rsidP="00D22FF0">
      <w:pPr>
        <w:rPr>
          <w:lang w:val="en-US"/>
        </w:rPr>
      </w:pPr>
    </w:p>
    <w:p w:rsidR="00996FB0" w:rsidRDefault="00996FB0" w:rsidP="00D22FF0">
      <w:pPr>
        <w:rPr>
          <w:lang w:val="en-US"/>
        </w:rPr>
      </w:pPr>
    </w:p>
    <w:p w:rsidR="00D22FF0" w:rsidRDefault="00F57CBA" w:rsidP="00D22FF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5980" cy="4265295"/>
            <wp:effectExtent l="19050" t="19050" r="26670" b="2095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652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7CBA" w:rsidRDefault="00091932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1060" cy="3763010"/>
            <wp:effectExtent l="19050" t="19050" r="21590" b="2794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63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7CBA" w:rsidRDefault="00F57CBA" w:rsidP="00D22FF0">
      <w:pPr>
        <w:rPr>
          <w:lang w:val="en-US"/>
        </w:rPr>
      </w:pPr>
    </w:p>
    <w:p w:rsidR="00F57CBA" w:rsidRDefault="00091932" w:rsidP="00D22FF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0265" cy="4772660"/>
            <wp:effectExtent l="19050" t="19050" r="13335" b="279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47726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2FF0" w:rsidRDefault="00996FB0" w:rsidP="00D22FF0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5980" cy="893445"/>
            <wp:effectExtent l="19050" t="19050" r="26670" b="209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8934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7CBA" w:rsidRDefault="00F57CBA" w:rsidP="00D22FF0">
      <w:pPr>
        <w:rPr>
          <w:lang w:val="en-US"/>
        </w:rPr>
      </w:pPr>
    </w:p>
    <w:p w:rsidR="00D22FF0" w:rsidRPr="00996FB0" w:rsidRDefault="00996FB0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Фабрика классов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Instanc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96FB0" w:rsidRDefault="00CA3874" w:rsidP="00996FB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1060" cy="4185920"/>
            <wp:effectExtent l="19050" t="19050" r="21590" b="2413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185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96FB0" w:rsidRPr="00996FB0" w:rsidRDefault="00996FB0" w:rsidP="00996FB0">
      <w:pPr>
        <w:rPr>
          <w:lang w:val="en-US"/>
        </w:rPr>
      </w:pPr>
    </w:p>
    <w:p w:rsidR="001C6872" w:rsidRPr="001C6872" w:rsidRDefault="001C6872" w:rsidP="004F3AE3">
      <w:pPr>
        <w:pStyle w:val="a3"/>
        <w:numPr>
          <w:ilvl w:val="0"/>
          <w:numId w:val="1"/>
        </w:numPr>
        <w:rPr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_ServerLoc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llmai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Factory:LockServer</w:t>
      </w:r>
      <w:proofErr w:type="spellEnd"/>
    </w:p>
    <w:p w:rsidR="001C6872" w:rsidRDefault="00D910FF" w:rsidP="001C6872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336165"/>
            <wp:effectExtent l="19050" t="19050" r="26670" b="260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361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6872" w:rsidRDefault="00D910FF" w:rsidP="001C6872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5980" cy="3287395"/>
            <wp:effectExtent l="19050" t="19050" r="26670" b="273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873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2FF0" w:rsidRPr="001C6872" w:rsidRDefault="001C6872" w:rsidP="001C6872">
      <w:pPr>
        <w:rPr>
          <w:lang w:val="en-US"/>
        </w:rPr>
      </w:pPr>
      <w:r w:rsidRPr="001C687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22FF0" w:rsidRPr="00D910FF" w:rsidRDefault="00D910FF" w:rsidP="004F3AE3">
      <w:pPr>
        <w:pStyle w:val="a3"/>
        <w:numPr>
          <w:ilvl w:val="0"/>
          <w:numId w:val="1"/>
        </w:numPr>
        <w:rPr>
          <w:lang w:val="en-US"/>
        </w:rPr>
      </w:pPr>
      <w:proofErr w:type="spellStart"/>
      <w:r w:rsidRPr="00D910FF">
        <w:rPr>
          <w:rFonts w:ascii="Courier New" w:hAnsi="Courier New" w:cs="Courier New"/>
          <w:color w:val="000000"/>
          <w:sz w:val="28"/>
          <w:szCs w:val="28"/>
        </w:rPr>
        <w:t>DllCanUnloadNow</w:t>
      </w:r>
      <w:proofErr w:type="spellEnd"/>
    </w:p>
    <w:p w:rsidR="00D910FF" w:rsidRDefault="00841CB5" w:rsidP="00D910FF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41060" cy="3594100"/>
            <wp:effectExtent l="19050" t="19050" r="21590" b="2540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94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10FF" w:rsidRDefault="00D910FF" w:rsidP="00D910FF">
      <w:pPr>
        <w:rPr>
          <w:lang w:val="en-US"/>
        </w:rPr>
      </w:pPr>
    </w:p>
    <w:p w:rsidR="00D910FF" w:rsidRDefault="00D910FF" w:rsidP="00D910FF">
      <w:pPr>
        <w:rPr>
          <w:lang w:val="en-US"/>
        </w:rPr>
      </w:pPr>
    </w:p>
    <w:p w:rsidR="00D910FF" w:rsidRPr="00D910FF" w:rsidRDefault="00D910FF" w:rsidP="00D910FF">
      <w:pPr>
        <w:rPr>
          <w:lang w:val="en-US"/>
        </w:rPr>
      </w:pPr>
    </w:p>
    <w:p w:rsidR="00D910FF" w:rsidRDefault="00D910FF" w:rsidP="00D910FF">
      <w:pPr>
        <w:rPr>
          <w:lang w:val="en-US"/>
        </w:rPr>
      </w:pPr>
    </w:p>
    <w:p w:rsidR="00D910FF" w:rsidRDefault="00D910FF" w:rsidP="00D910FF">
      <w:pPr>
        <w:rPr>
          <w:lang w:val="en-US"/>
        </w:rPr>
      </w:pPr>
    </w:p>
    <w:p w:rsidR="00D22FF0" w:rsidRPr="00265EB8" w:rsidRDefault="00265EB8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265EB8">
        <w:rPr>
          <w:rFonts w:ascii="Courier New" w:hAnsi="Courier New" w:cs="Courier New"/>
          <w:sz w:val="28"/>
          <w:szCs w:val="28"/>
        </w:rPr>
        <w:lastRenderedPageBreak/>
        <w:t>Клиент</w:t>
      </w:r>
    </w:p>
    <w:p w:rsidR="00265EB8" w:rsidRDefault="00265EB8" w:rsidP="00265EB8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0265" cy="2552700"/>
            <wp:effectExtent l="19050" t="19050" r="13335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265" cy="2552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5EB8" w:rsidRPr="00265EB8" w:rsidRDefault="00265EB8" w:rsidP="00265EB8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3652520"/>
            <wp:effectExtent l="19050" t="19050" r="26670" b="2413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652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368B" w:rsidRDefault="00955E2E" w:rsidP="0012368B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359400" cy="5274945"/>
            <wp:effectExtent l="19050" t="19050" r="12700" b="2095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9400" cy="527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983" w:rsidRDefault="00785983" w:rsidP="0012368B">
      <w:pPr>
        <w:rPr>
          <w:lang w:val="en-US"/>
        </w:rPr>
      </w:pPr>
    </w:p>
    <w:p w:rsidR="00785983" w:rsidRDefault="00785983" w:rsidP="0012368B">
      <w:pPr>
        <w:rPr>
          <w:lang w:val="en-US"/>
        </w:rPr>
      </w:pPr>
    </w:p>
    <w:p w:rsidR="00785983" w:rsidRDefault="00785983" w:rsidP="0012368B">
      <w:pPr>
        <w:rPr>
          <w:lang w:val="en-US"/>
        </w:rPr>
      </w:pPr>
      <w:bookmarkStart w:id="0" w:name="_GoBack"/>
      <w:bookmarkEnd w:id="0"/>
    </w:p>
    <w:p w:rsidR="00805A03" w:rsidRPr="00785983" w:rsidRDefault="00785983" w:rsidP="004F3AE3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  <w:lang w:val="en-US"/>
        </w:rPr>
      </w:pPr>
      <w:r w:rsidRPr="00785983">
        <w:rPr>
          <w:rFonts w:ascii="Courier New" w:hAnsi="Courier New" w:cs="Courier New"/>
          <w:sz w:val="28"/>
          <w:szCs w:val="28"/>
        </w:rPr>
        <w:t xml:space="preserve">Диаграмма последовательностей </w:t>
      </w:r>
    </w:p>
    <w:p w:rsidR="00785983" w:rsidRDefault="00785983" w:rsidP="00785983">
      <w:pPr>
        <w:rPr>
          <w:lang w:val="en-US"/>
        </w:rPr>
      </w:pPr>
      <w:r>
        <w:object w:dxaOrig="11940" w:dyaOrig="17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668.55pt" o:ole="">
            <v:imagedata r:id="rId56" o:title=""/>
          </v:shape>
          <o:OLEObject Type="Embed" ProgID="Visio.Drawing.15" ShapeID="_x0000_i1025" DrawAspect="Content" ObjectID="_1675552714" r:id="rId57"/>
        </w:object>
      </w:r>
    </w:p>
    <w:p w:rsidR="00785983" w:rsidRDefault="00785983" w:rsidP="00785983">
      <w:pPr>
        <w:rPr>
          <w:lang w:val="en-US"/>
        </w:rPr>
      </w:pPr>
    </w:p>
    <w:p w:rsidR="00785983" w:rsidRDefault="00785983" w:rsidP="00785983">
      <w:pPr>
        <w:rPr>
          <w:lang w:val="en-US"/>
        </w:rPr>
      </w:pPr>
    </w:p>
    <w:p w:rsidR="00785983" w:rsidRDefault="00785983" w:rsidP="00785983">
      <w:pPr>
        <w:rPr>
          <w:lang w:val="en-US"/>
        </w:rPr>
      </w:pPr>
    </w:p>
    <w:p w:rsidR="00785983" w:rsidRPr="00785983" w:rsidRDefault="00785983" w:rsidP="00785983">
      <w:pPr>
        <w:rPr>
          <w:lang w:val="en-US"/>
        </w:rPr>
      </w:pPr>
    </w:p>
    <w:p w:rsidR="00805A03" w:rsidRDefault="00805A03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b</w:t>
      </w:r>
    </w:p>
    <w:p w:rsidR="00805A03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  <w:r>
        <w:rPr>
          <w:lang w:val="en-US"/>
        </w:rPr>
        <w:t>B</w:t>
      </w:r>
    </w:p>
    <w:p w:rsidR="00301746" w:rsidRDefault="00301746" w:rsidP="004F3AE3">
      <w:pPr>
        <w:pStyle w:val="a3"/>
        <w:numPr>
          <w:ilvl w:val="0"/>
          <w:numId w:val="1"/>
        </w:numPr>
        <w:rPr>
          <w:lang w:val="en-US"/>
        </w:rPr>
      </w:pPr>
    </w:p>
    <w:p w:rsidR="00805A03" w:rsidRPr="00805A03" w:rsidRDefault="00805A03" w:rsidP="00805A03">
      <w:pPr>
        <w:rPr>
          <w:lang w:val="en-US"/>
        </w:rPr>
      </w:pPr>
    </w:p>
    <w:p w:rsidR="00805A03" w:rsidRDefault="00805A03"/>
    <w:sectPr w:rsidR="00805A03">
      <w:footerReference w:type="default" r:id="rId5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1CB5" w:rsidRDefault="00841CB5" w:rsidP="00841CB5">
      <w:pPr>
        <w:spacing w:after="0" w:line="240" w:lineRule="auto"/>
      </w:pPr>
      <w:r>
        <w:separator/>
      </w:r>
    </w:p>
  </w:endnote>
  <w:endnote w:type="continuationSeparator" w:id="0">
    <w:p w:rsidR="00841CB5" w:rsidRDefault="00841CB5" w:rsidP="00841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8234211"/>
      <w:docPartObj>
        <w:docPartGallery w:val="Page Numbers (Bottom of Page)"/>
        <w:docPartUnique/>
      </w:docPartObj>
    </w:sdtPr>
    <w:sdtEndPr/>
    <w:sdtContent>
      <w:p w:rsidR="00841CB5" w:rsidRDefault="00841CB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85983">
          <w:rPr>
            <w:noProof/>
          </w:rPr>
          <w:t>19</w:t>
        </w:r>
        <w:r>
          <w:fldChar w:fldCharType="end"/>
        </w:r>
      </w:p>
    </w:sdtContent>
  </w:sdt>
  <w:p w:rsidR="00841CB5" w:rsidRDefault="00841CB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1CB5" w:rsidRDefault="00841CB5" w:rsidP="00841CB5">
      <w:pPr>
        <w:spacing w:after="0" w:line="240" w:lineRule="auto"/>
      </w:pPr>
      <w:r>
        <w:separator/>
      </w:r>
    </w:p>
  </w:footnote>
  <w:footnote w:type="continuationSeparator" w:id="0">
    <w:p w:rsidR="00841CB5" w:rsidRDefault="00841CB5" w:rsidP="00841C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876737"/>
    <w:multiLevelType w:val="hybridMultilevel"/>
    <w:tmpl w:val="7D886E0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304F65"/>
    <w:multiLevelType w:val="hybridMultilevel"/>
    <w:tmpl w:val="0D4C6286"/>
    <w:lvl w:ilvl="0" w:tplc="0AC451AE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7C2CDC"/>
    <w:multiLevelType w:val="hybridMultilevel"/>
    <w:tmpl w:val="2116993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CD1948"/>
    <w:multiLevelType w:val="hybridMultilevel"/>
    <w:tmpl w:val="093C8EE8"/>
    <w:lvl w:ilvl="0" w:tplc="495A89A8">
      <w:start w:val="1"/>
      <w:numFmt w:val="decimal"/>
      <w:suff w:val="space"/>
      <w:lvlText w:val="%1."/>
      <w:lvlJc w:val="right"/>
      <w:pPr>
        <w:ind w:left="720" w:hanging="360"/>
      </w:pPr>
      <w:rPr>
        <w:rFonts w:ascii="Courier New" w:hAnsi="Courier New" w:cs="Courier New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45EF"/>
    <w:rsid w:val="00091932"/>
    <w:rsid w:val="000A639F"/>
    <w:rsid w:val="0012368B"/>
    <w:rsid w:val="00146534"/>
    <w:rsid w:val="00162619"/>
    <w:rsid w:val="001C6872"/>
    <w:rsid w:val="00265984"/>
    <w:rsid w:val="00265EB8"/>
    <w:rsid w:val="00301746"/>
    <w:rsid w:val="00377F8B"/>
    <w:rsid w:val="003D74FC"/>
    <w:rsid w:val="0044212D"/>
    <w:rsid w:val="004C487E"/>
    <w:rsid w:val="004D3AA7"/>
    <w:rsid w:val="004E275E"/>
    <w:rsid w:val="004F3AE3"/>
    <w:rsid w:val="004F5931"/>
    <w:rsid w:val="005D018E"/>
    <w:rsid w:val="00695C0D"/>
    <w:rsid w:val="006B6878"/>
    <w:rsid w:val="00707FA1"/>
    <w:rsid w:val="0075413D"/>
    <w:rsid w:val="00785983"/>
    <w:rsid w:val="00805A03"/>
    <w:rsid w:val="00841CB5"/>
    <w:rsid w:val="008A3C04"/>
    <w:rsid w:val="008D4C4F"/>
    <w:rsid w:val="009345EF"/>
    <w:rsid w:val="00955E2E"/>
    <w:rsid w:val="00996FB0"/>
    <w:rsid w:val="00A16620"/>
    <w:rsid w:val="00A22AC0"/>
    <w:rsid w:val="00A60219"/>
    <w:rsid w:val="00AC0583"/>
    <w:rsid w:val="00B466D8"/>
    <w:rsid w:val="00B97F32"/>
    <w:rsid w:val="00BC59A2"/>
    <w:rsid w:val="00BD48C0"/>
    <w:rsid w:val="00BE5AA6"/>
    <w:rsid w:val="00C27F4D"/>
    <w:rsid w:val="00C348AF"/>
    <w:rsid w:val="00CA3874"/>
    <w:rsid w:val="00D01168"/>
    <w:rsid w:val="00D05F4F"/>
    <w:rsid w:val="00D21AE7"/>
    <w:rsid w:val="00D22FF0"/>
    <w:rsid w:val="00D74A0E"/>
    <w:rsid w:val="00D910FF"/>
    <w:rsid w:val="00DE1751"/>
    <w:rsid w:val="00E57C47"/>
    <w:rsid w:val="00F1351B"/>
    <w:rsid w:val="00F57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DD2C2DF-19A7-4728-B302-757FA3BE7F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05A0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41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41CB5"/>
  </w:style>
  <w:style w:type="paragraph" w:styleId="a6">
    <w:name w:val="footer"/>
    <w:basedOn w:val="a"/>
    <w:link w:val="a7"/>
    <w:uiPriority w:val="99"/>
    <w:unhideWhenUsed/>
    <w:rsid w:val="00841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41C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196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package" Target="embeddings/_________Microsoft_Visio1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emf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02F28E-D71E-47F9-BF3D-21A608909D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0</TotalTime>
  <Pages>20</Pages>
  <Words>83</Words>
  <Characters>476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7</cp:revision>
  <dcterms:created xsi:type="dcterms:W3CDTF">2021-02-13T15:36:00Z</dcterms:created>
  <dcterms:modified xsi:type="dcterms:W3CDTF">2021-02-22T23:32:00Z</dcterms:modified>
</cp:coreProperties>
</file>